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12DE" w:rsidRDefault="001912DE" w:rsidP="001912DE">
      <w:pPr>
        <w:ind w:firstLine="851"/>
        <w:rPr>
          <w:rFonts w:ascii="Times New Roman" w:hAnsi="Times New Roman" w:cs="Times New Roman"/>
          <w:b/>
          <w:sz w:val="28"/>
          <w:szCs w:val="28"/>
        </w:rPr>
      </w:pPr>
      <w:r w:rsidRPr="001912DE">
        <w:rPr>
          <w:rFonts w:ascii="Times New Roman" w:hAnsi="Times New Roman" w:cs="Times New Roman"/>
          <w:b/>
          <w:sz w:val="28"/>
          <w:szCs w:val="28"/>
        </w:rPr>
        <w:t>Система учета рабочего времени в студии разработки</w:t>
      </w:r>
    </w:p>
    <w:p w:rsidR="00470E23" w:rsidRPr="00470E23" w:rsidRDefault="00470E23" w:rsidP="00470E23">
      <w:pPr>
        <w:pStyle w:val="a3"/>
        <w:numPr>
          <w:ilvl w:val="0"/>
          <w:numId w:val="2"/>
        </w:numPr>
        <w:ind w:left="426"/>
        <w:rPr>
          <w:rFonts w:ascii="Times New Roman" w:hAnsi="Times New Roman" w:cs="Times New Roman"/>
          <w:b/>
          <w:sz w:val="28"/>
          <w:szCs w:val="28"/>
        </w:rPr>
      </w:pPr>
      <w:r w:rsidRPr="00470E23">
        <w:rPr>
          <w:rFonts w:ascii="Times New Roman" w:hAnsi="Times New Roman" w:cs="Times New Roman"/>
          <w:b/>
          <w:sz w:val="28"/>
          <w:szCs w:val="28"/>
        </w:rPr>
        <w:t>Описание предметной области</w:t>
      </w:r>
    </w:p>
    <w:p w:rsidR="001912DE" w:rsidRDefault="001912DE" w:rsidP="001912DE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</w:t>
      </w:r>
      <w:r w:rsidRPr="001912DE">
        <w:rPr>
          <w:rFonts w:ascii="Times New Roman" w:hAnsi="Times New Roman" w:cs="Times New Roman"/>
          <w:sz w:val="28"/>
          <w:szCs w:val="28"/>
        </w:rPr>
        <w:t xml:space="preserve"> предназначена для обеспечения отчетности работников о проделанной работе, а также времени выполнения задачи. Это необходимо для </w:t>
      </w:r>
      <w:r>
        <w:rPr>
          <w:rFonts w:ascii="Times New Roman" w:hAnsi="Times New Roman" w:cs="Times New Roman"/>
          <w:sz w:val="28"/>
          <w:szCs w:val="28"/>
        </w:rPr>
        <w:t xml:space="preserve">контроля объемов работы, </w:t>
      </w:r>
      <w:r w:rsidRPr="001912DE">
        <w:rPr>
          <w:rFonts w:ascii="Times New Roman" w:hAnsi="Times New Roman" w:cs="Times New Roman"/>
          <w:sz w:val="28"/>
          <w:szCs w:val="28"/>
        </w:rPr>
        <w:t>для просмотра статистики и динамики выполнения задач работником, а также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1912DE">
        <w:rPr>
          <w:rFonts w:ascii="Times New Roman" w:hAnsi="Times New Roman" w:cs="Times New Roman"/>
          <w:sz w:val="28"/>
          <w:szCs w:val="28"/>
        </w:rPr>
        <w:t xml:space="preserve"> благодаря отчетам данной системы и статистике</w:t>
      </w:r>
      <w:r>
        <w:rPr>
          <w:rFonts w:ascii="Times New Roman" w:hAnsi="Times New Roman" w:cs="Times New Roman"/>
          <w:sz w:val="28"/>
          <w:szCs w:val="28"/>
        </w:rPr>
        <w:t xml:space="preserve">, для автоматизации процесса начисления заработной платы. </w:t>
      </w:r>
    </w:p>
    <w:p w:rsidR="001912DE" w:rsidRDefault="001912DE" w:rsidP="001912DE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успешной реализации данная система будет внедрена в веб-студию и поможет оптимизировать рабочие процессы, а также качественнее оценивать затраченное на задачи время, что позволит оптимизировать затраты. </w:t>
      </w:r>
    </w:p>
    <w:p w:rsidR="00C03E82" w:rsidRPr="00C03E82" w:rsidRDefault="00C03E82" w:rsidP="00C03E82">
      <w:pPr>
        <w:pStyle w:val="a3"/>
        <w:numPr>
          <w:ilvl w:val="1"/>
          <w:numId w:val="2"/>
        </w:numPr>
        <w:ind w:left="426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03E82">
        <w:rPr>
          <w:rFonts w:ascii="Times New Roman" w:hAnsi="Times New Roman" w:cs="Times New Roman"/>
          <w:b/>
          <w:sz w:val="28"/>
          <w:szCs w:val="28"/>
        </w:rPr>
        <w:t>Словарь предметной области</w:t>
      </w:r>
    </w:p>
    <w:p w:rsidR="00C03E82" w:rsidRPr="00C03E82" w:rsidRDefault="00C03E82" w:rsidP="00C03E82">
      <w:pPr>
        <w:pStyle w:val="a3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03E82">
        <w:rPr>
          <w:rFonts w:ascii="Times New Roman" w:hAnsi="Times New Roman" w:cs="Times New Roman"/>
          <w:i/>
          <w:sz w:val="28"/>
          <w:szCs w:val="28"/>
        </w:rPr>
        <w:t>Гость</w:t>
      </w:r>
      <w:r w:rsidRPr="00C03E82">
        <w:rPr>
          <w:rFonts w:ascii="Times New Roman" w:hAnsi="Times New Roman" w:cs="Times New Roman"/>
          <w:sz w:val="28"/>
          <w:szCs w:val="28"/>
        </w:rPr>
        <w:t xml:space="preserve"> – человек, который не прошел процедуру авторизации и не имеет доступа к функциям системы</w:t>
      </w:r>
    </w:p>
    <w:p w:rsidR="00C03E82" w:rsidRPr="00C03E82" w:rsidRDefault="00C03E82" w:rsidP="00C03E82">
      <w:pPr>
        <w:pStyle w:val="a3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03E82">
        <w:rPr>
          <w:rFonts w:ascii="Times New Roman" w:hAnsi="Times New Roman" w:cs="Times New Roman"/>
          <w:i/>
          <w:sz w:val="28"/>
          <w:szCs w:val="28"/>
        </w:rPr>
        <w:t>Пользователь</w:t>
      </w:r>
      <w:r w:rsidRPr="00C03E82">
        <w:rPr>
          <w:rFonts w:ascii="Times New Roman" w:hAnsi="Times New Roman" w:cs="Times New Roman"/>
          <w:sz w:val="28"/>
          <w:szCs w:val="28"/>
        </w:rPr>
        <w:t xml:space="preserve"> – человек, который взаимодействует с системой в авторизованном режиме</w:t>
      </w:r>
    </w:p>
    <w:p w:rsidR="00C03E82" w:rsidRPr="00C03E82" w:rsidRDefault="00C03E82" w:rsidP="00C03E82">
      <w:pPr>
        <w:pStyle w:val="a3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03E82">
        <w:rPr>
          <w:rFonts w:ascii="Times New Roman" w:hAnsi="Times New Roman" w:cs="Times New Roman"/>
          <w:i/>
          <w:sz w:val="28"/>
          <w:szCs w:val="28"/>
        </w:rPr>
        <w:t>Сотрудник</w:t>
      </w:r>
      <w:r w:rsidRPr="00C03E82">
        <w:rPr>
          <w:rFonts w:ascii="Times New Roman" w:hAnsi="Times New Roman" w:cs="Times New Roman"/>
          <w:sz w:val="28"/>
          <w:szCs w:val="28"/>
        </w:rPr>
        <w:t xml:space="preserve"> – человек, который работает в фирме и выполняет определенные задачи по проектам</w:t>
      </w:r>
    </w:p>
    <w:p w:rsidR="00C03E82" w:rsidRPr="00C03E82" w:rsidRDefault="00C03E82" w:rsidP="00C03E82">
      <w:pPr>
        <w:pStyle w:val="a3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03E82">
        <w:rPr>
          <w:rFonts w:ascii="Times New Roman" w:hAnsi="Times New Roman" w:cs="Times New Roman"/>
          <w:i/>
          <w:sz w:val="28"/>
          <w:szCs w:val="28"/>
        </w:rPr>
        <w:t>Супервайзер</w:t>
      </w:r>
      <w:r w:rsidRPr="00C03E82">
        <w:rPr>
          <w:rFonts w:ascii="Times New Roman" w:hAnsi="Times New Roman" w:cs="Times New Roman"/>
          <w:sz w:val="28"/>
          <w:szCs w:val="28"/>
        </w:rPr>
        <w:t xml:space="preserve"> – человек, который контролирует работу сотрудников компании</w:t>
      </w:r>
    </w:p>
    <w:p w:rsidR="00C03E82" w:rsidRPr="00C03E82" w:rsidRDefault="00C03E82" w:rsidP="00C03E82">
      <w:pPr>
        <w:pStyle w:val="a3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03E82">
        <w:rPr>
          <w:rFonts w:ascii="Times New Roman" w:hAnsi="Times New Roman" w:cs="Times New Roman"/>
          <w:i/>
          <w:sz w:val="28"/>
          <w:szCs w:val="28"/>
        </w:rPr>
        <w:t>Задача</w:t>
      </w:r>
      <w:r w:rsidRPr="00C03E82">
        <w:rPr>
          <w:rFonts w:ascii="Times New Roman" w:hAnsi="Times New Roman" w:cs="Times New Roman"/>
          <w:sz w:val="28"/>
          <w:szCs w:val="28"/>
        </w:rPr>
        <w:t xml:space="preserve"> – объект системы, который содержит в себе определенные требования, которые необходимо выполнить сотруднику.</w:t>
      </w:r>
    </w:p>
    <w:p w:rsidR="00C03E82" w:rsidRPr="00C03E82" w:rsidRDefault="00C03E82" w:rsidP="00C03E82">
      <w:pPr>
        <w:pStyle w:val="a3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03E82">
        <w:rPr>
          <w:rFonts w:ascii="Times New Roman" w:hAnsi="Times New Roman" w:cs="Times New Roman"/>
          <w:i/>
          <w:sz w:val="28"/>
          <w:szCs w:val="28"/>
        </w:rPr>
        <w:t>Смета</w:t>
      </w:r>
      <w:r w:rsidRPr="00C03E82">
        <w:rPr>
          <w:rFonts w:ascii="Times New Roman" w:hAnsi="Times New Roman" w:cs="Times New Roman"/>
          <w:sz w:val="28"/>
          <w:szCs w:val="28"/>
        </w:rPr>
        <w:t xml:space="preserve"> – документ, содержащий в себе информацию о пользователе, его задаче и времени, которое он потратил на их выполнение</w:t>
      </w:r>
    </w:p>
    <w:p w:rsidR="00C03E82" w:rsidRPr="00C03E82" w:rsidRDefault="00C03E82" w:rsidP="00C03E82">
      <w:pPr>
        <w:pStyle w:val="a3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03E82">
        <w:rPr>
          <w:rFonts w:ascii="Times New Roman" w:hAnsi="Times New Roman" w:cs="Times New Roman"/>
          <w:i/>
          <w:sz w:val="28"/>
          <w:szCs w:val="28"/>
        </w:rPr>
        <w:t>Проект</w:t>
      </w:r>
      <w:r w:rsidRPr="00C03E82">
        <w:rPr>
          <w:rFonts w:ascii="Times New Roman" w:hAnsi="Times New Roman" w:cs="Times New Roman"/>
          <w:sz w:val="28"/>
          <w:szCs w:val="28"/>
        </w:rPr>
        <w:t xml:space="preserve"> – совокупность требований и задач в раках одного договора</w:t>
      </w:r>
    </w:p>
    <w:p w:rsidR="00470E23" w:rsidRDefault="00470E23" w:rsidP="001912DE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912DE" w:rsidRPr="00470E23" w:rsidRDefault="00CD365F" w:rsidP="00470E23">
      <w:pPr>
        <w:pStyle w:val="a3"/>
        <w:numPr>
          <w:ilvl w:val="0"/>
          <w:numId w:val="2"/>
        </w:numPr>
        <w:ind w:left="42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70E23">
        <w:rPr>
          <w:rFonts w:ascii="Times New Roman" w:hAnsi="Times New Roman" w:cs="Times New Roman"/>
          <w:b/>
          <w:sz w:val="28"/>
          <w:szCs w:val="28"/>
        </w:rPr>
        <w:t>Функции системы:</w:t>
      </w:r>
    </w:p>
    <w:p w:rsidR="00CD365F" w:rsidRDefault="00CD365F" w:rsidP="00C03E82">
      <w:pPr>
        <w:pStyle w:val="a3"/>
        <w:numPr>
          <w:ilvl w:val="0"/>
          <w:numId w:val="1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держка разных типов пользователей (Работник, Супервайзер)</w:t>
      </w:r>
    </w:p>
    <w:p w:rsidR="00CD365F" w:rsidRDefault="00276EB5" w:rsidP="00C03E82">
      <w:pPr>
        <w:pStyle w:val="a3"/>
        <w:numPr>
          <w:ilvl w:val="0"/>
          <w:numId w:val="1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т времени по конкретной задаче, возможность начать, приостановить и завершить выполнение задачи</w:t>
      </w:r>
    </w:p>
    <w:p w:rsidR="00276EB5" w:rsidRDefault="00276EB5" w:rsidP="00C03E82">
      <w:pPr>
        <w:pStyle w:val="a3"/>
        <w:numPr>
          <w:ilvl w:val="0"/>
          <w:numId w:val="1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т других видов деятельности, оцениваемых не по времени</w:t>
      </w:r>
    </w:p>
    <w:p w:rsidR="00276EB5" w:rsidRDefault="00276EB5" w:rsidP="00C03E82">
      <w:pPr>
        <w:pStyle w:val="a3"/>
        <w:numPr>
          <w:ilvl w:val="0"/>
          <w:numId w:val="1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отчета по деятельности работника (сметы)</w:t>
      </w:r>
    </w:p>
    <w:p w:rsidR="00276EB5" w:rsidRDefault="00276EB5" w:rsidP="00C03E82">
      <w:pPr>
        <w:pStyle w:val="a3"/>
        <w:numPr>
          <w:ilvl w:val="0"/>
          <w:numId w:val="1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ческий расчет заработной платы в соответствии с выработанными часами, а также оклада</w:t>
      </w:r>
    </w:p>
    <w:p w:rsidR="00276EB5" w:rsidRDefault="00276EB5" w:rsidP="00C03E82">
      <w:pPr>
        <w:pStyle w:val="a3"/>
        <w:numPr>
          <w:ilvl w:val="0"/>
          <w:numId w:val="1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заимодействие с 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276EB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истемой </w:t>
      </w:r>
      <w:r w:rsidRPr="00276EB5">
        <w:rPr>
          <w:rFonts w:ascii="Times New Roman" w:hAnsi="Times New Roman" w:cs="Times New Roman"/>
          <w:sz w:val="28"/>
          <w:szCs w:val="28"/>
        </w:rPr>
        <w:t>Битрикс24</w:t>
      </w:r>
      <w:r>
        <w:rPr>
          <w:rFonts w:ascii="Times New Roman" w:hAnsi="Times New Roman" w:cs="Times New Roman"/>
          <w:sz w:val="28"/>
          <w:szCs w:val="28"/>
        </w:rPr>
        <w:t xml:space="preserve"> – получение данных по сотрудникам и задачам</w:t>
      </w:r>
      <w:r w:rsidRPr="00276EB5">
        <w:rPr>
          <w:rFonts w:ascii="Times New Roman" w:hAnsi="Times New Roman" w:cs="Times New Roman"/>
          <w:sz w:val="28"/>
          <w:szCs w:val="28"/>
        </w:rPr>
        <w:t>.</w:t>
      </w:r>
    </w:p>
    <w:p w:rsidR="00470E23" w:rsidRPr="00470E23" w:rsidRDefault="00470E23" w:rsidP="00470E2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276EB5" w:rsidRPr="00470E23" w:rsidRDefault="00FA401B" w:rsidP="00470E23">
      <w:pPr>
        <w:pStyle w:val="a3"/>
        <w:numPr>
          <w:ilvl w:val="0"/>
          <w:numId w:val="2"/>
        </w:numPr>
        <w:ind w:left="42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70E23">
        <w:rPr>
          <w:rFonts w:ascii="Times New Roman" w:hAnsi="Times New Roman" w:cs="Times New Roman"/>
          <w:b/>
          <w:sz w:val="28"/>
          <w:szCs w:val="28"/>
        </w:rPr>
        <w:lastRenderedPageBreak/>
        <w:t>Обоснование использования второго хранилища.</w:t>
      </w:r>
    </w:p>
    <w:p w:rsidR="00CB263B" w:rsidRDefault="00FA401B" w:rsidP="00CB263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приятие, для которого создается данная система активно использует сервис Битрикс24 для оптимизации бизнес-задач. В нем хранится информация</w:t>
      </w:r>
      <w:r w:rsidR="00470E23">
        <w:rPr>
          <w:rFonts w:ascii="Times New Roman" w:hAnsi="Times New Roman" w:cs="Times New Roman"/>
          <w:sz w:val="28"/>
          <w:szCs w:val="28"/>
        </w:rPr>
        <w:t xml:space="preserve"> в частности</w:t>
      </w:r>
      <w:r>
        <w:rPr>
          <w:rFonts w:ascii="Times New Roman" w:hAnsi="Times New Roman" w:cs="Times New Roman"/>
          <w:sz w:val="28"/>
          <w:szCs w:val="28"/>
        </w:rPr>
        <w:t xml:space="preserve"> о проектах, задачах и сотрудниках</w:t>
      </w:r>
      <w:r w:rsidR="00470E23">
        <w:rPr>
          <w:rFonts w:ascii="Times New Roman" w:hAnsi="Times New Roman" w:cs="Times New Roman"/>
          <w:sz w:val="28"/>
          <w:szCs w:val="28"/>
        </w:rPr>
        <w:t xml:space="preserve">, поэтому разрабатываемая система для автоматизации бизнес-процессов учета должна взаимодействовать с этим сервисом. </w:t>
      </w:r>
    </w:p>
    <w:p w:rsidR="00CB263B" w:rsidRDefault="00CB263B" w:rsidP="00CB263B">
      <w:pPr>
        <w:pStyle w:val="a3"/>
        <w:numPr>
          <w:ilvl w:val="0"/>
          <w:numId w:val="2"/>
        </w:numPr>
        <w:ind w:left="42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B263B">
        <w:rPr>
          <w:rFonts w:ascii="Times New Roman" w:hAnsi="Times New Roman" w:cs="Times New Roman"/>
          <w:b/>
          <w:sz w:val="28"/>
          <w:szCs w:val="28"/>
        </w:rPr>
        <w:t>Описание категорий пользователей системы и прецед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включая диаграмму UML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Use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case</w:t>
      </w:r>
      <w:proofErr w:type="spellEnd"/>
      <w:r w:rsidR="00FA0064">
        <w:rPr>
          <w:rFonts w:ascii="Times New Roman" w:hAnsi="Times New Roman" w:cs="Times New Roman"/>
          <w:b/>
          <w:sz w:val="28"/>
          <w:szCs w:val="28"/>
        </w:rPr>
        <w:t xml:space="preserve"> (Рис.1)</w:t>
      </w:r>
    </w:p>
    <w:p w:rsidR="00CB263B" w:rsidRDefault="00CB263B" w:rsidP="00CB263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й системе предусмотрено 2 типа пользователей: Сотрудник и Супервайзер.</w:t>
      </w:r>
    </w:p>
    <w:p w:rsidR="00CB263B" w:rsidRDefault="00CB263B" w:rsidP="00CB263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 может управлять выполнением своих задач, а именно начать, приостановить, завершить.</w:t>
      </w:r>
    </w:p>
    <w:p w:rsidR="00CB263B" w:rsidRDefault="00CB263B" w:rsidP="00CB263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первайзер может смотреть все задачи, задачи в рамках отдельного проекта, задачи в которых ответственным является конкретный сотрудник; составлять месячный отчет по выполненным конкретным сотрудником задачам</w:t>
      </w:r>
      <w:r w:rsidR="001E3BE9">
        <w:rPr>
          <w:rFonts w:ascii="Times New Roman" w:hAnsi="Times New Roman" w:cs="Times New Roman"/>
          <w:sz w:val="28"/>
          <w:szCs w:val="28"/>
        </w:rPr>
        <w:t xml:space="preserve"> (смету)</w:t>
      </w:r>
      <w:r>
        <w:rPr>
          <w:rFonts w:ascii="Times New Roman" w:hAnsi="Times New Roman" w:cs="Times New Roman"/>
          <w:sz w:val="28"/>
          <w:szCs w:val="28"/>
        </w:rPr>
        <w:t xml:space="preserve"> в часах или иных </w:t>
      </w:r>
      <w:r w:rsidR="001E3BE9">
        <w:rPr>
          <w:rFonts w:ascii="Times New Roman" w:hAnsi="Times New Roman" w:cs="Times New Roman"/>
          <w:sz w:val="28"/>
          <w:szCs w:val="28"/>
        </w:rPr>
        <w:t>метриках.</w:t>
      </w:r>
    </w:p>
    <w:p w:rsidR="00C03E82" w:rsidRDefault="001E3BE9" w:rsidP="00FA0064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сотруднику, так и супервайзеру доступна возможность просмотра своих задач.</w:t>
      </w:r>
    </w:p>
    <w:p w:rsidR="00470E23" w:rsidRDefault="00FA0064" w:rsidP="00470E2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6.25pt">
            <v:imagedata r:id="rId5" o:title="IMG_08032017_224350_0"/>
          </v:shape>
        </w:pict>
      </w:r>
    </w:p>
    <w:p w:rsidR="00FA0064" w:rsidRDefault="00FA0064" w:rsidP="00FA006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1 Диаграмма прецедентов</w:t>
      </w:r>
    </w:p>
    <w:p w:rsidR="00C03E82" w:rsidRPr="00701C9A" w:rsidRDefault="00FA0064" w:rsidP="00C03E8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C03E82" w:rsidRPr="00701C9A">
        <w:rPr>
          <w:rFonts w:ascii="Times New Roman" w:hAnsi="Times New Roman" w:cs="Times New Roman"/>
          <w:b/>
          <w:sz w:val="28"/>
        </w:rPr>
        <w:t>Название:</w:t>
      </w:r>
      <w:r w:rsidR="00C03E82" w:rsidRPr="00701C9A">
        <w:rPr>
          <w:rFonts w:ascii="Times New Roman" w:hAnsi="Times New Roman" w:cs="Times New Roman"/>
          <w:sz w:val="28"/>
        </w:rPr>
        <w:t xml:space="preserve"> «Управление</w:t>
      </w:r>
      <w:r w:rsidR="00C03E82">
        <w:rPr>
          <w:rFonts w:ascii="Times New Roman" w:hAnsi="Times New Roman" w:cs="Times New Roman"/>
          <w:sz w:val="28"/>
        </w:rPr>
        <w:t xml:space="preserve"> выполнением задачи</w:t>
      </w:r>
      <w:r w:rsidR="00C03E82" w:rsidRPr="00701C9A">
        <w:rPr>
          <w:rFonts w:ascii="Times New Roman" w:hAnsi="Times New Roman" w:cs="Times New Roman"/>
          <w:sz w:val="28"/>
        </w:rPr>
        <w:t>»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Предусловие:</w:t>
      </w:r>
      <w:r w:rsidRPr="00701C9A">
        <w:rPr>
          <w:rFonts w:ascii="Times New Roman" w:hAnsi="Times New Roman" w:cs="Times New Roman"/>
          <w:sz w:val="28"/>
        </w:rPr>
        <w:t xml:space="preserve"> была создана задача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Действующее лицо:</w:t>
      </w:r>
      <w:r w:rsidRPr="00701C9A">
        <w:rPr>
          <w:rFonts w:ascii="Times New Roman" w:hAnsi="Times New Roman" w:cs="Times New Roman"/>
          <w:sz w:val="28"/>
        </w:rPr>
        <w:t xml:space="preserve"> Сотрудник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Основной поток:</w:t>
      </w:r>
      <w:r w:rsidRPr="00701C9A">
        <w:rPr>
          <w:rFonts w:ascii="Times New Roman" w:hAnsi="Times New Roman" w:cs="Times New Roman"/>
          <w:sz w:val="28"/>
        </w:rPr>
        <w:t xml:space="preserve"> Выполнение задачи</w:t>
      </w:r>
    </w:p>
    <w:p w:rsidR="00C03E82" w:rsidRPr="00C908CC" w:rsidRDefault="00C03E82" w:rsidP="00C03E82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</w:rPr>
      </w:pPr>
      <w:r w:rsidRPr="00C908CC">
        <w:rPr>
          <w:rFonts w:ascii="Times New Roman" w:hAnsi="Times New Roman" w:cs="Times New Roman"/>
          <w:sz w:val="28"/>
        </w:rPr>
        <w:t>Сотрудник выбирает задачу</w:t>
      </w:r>
    </w:p>
    <w:p w:rsidR="00C03E82" w:rsidRPr="00C908CC" w:rsidRDefault="00C03E82" w:rsidP="00C03E82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</w:rPr>
      </w:pPr>
      <w:r w:rsidRPr="00C908CC">
        <w:rPr>
          <w:rFonts w:ascii="Times New Roman" w:hAnsi="Times New Roman" w:cs="Times New Roman"/>
          <w:sz w:val="28"/>
        </w:rPr>
        <w:t>Сотрудник нажимает «начать»</w:t>
      </w:r>
    </w:p>
    <w:p w:rsidR="00C03E82" w:rsidRPr="00C908CC" w:rsidRDefault="00C03E82" w:rsidP="00C03E82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</w:rPr>
      </w:pPr>
      <w:r w:rsidRPr="00C908CC">
        <w:rPr>
          <w:rFonts w:ascii="Times New Roman" w:hAnsi="Times New Roman" w:cs="Times New Roman"/>
          <w:sz w:val="28"/>
        </w:rPr>
        <w:t xml:space="preserve">Сотрудник нажимает «завершить» 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Альтернативный поток:</w:t>
      </w:r>
      <w:r>
        <w:rPr>
          <w:rFonts w:ascii="Times New Roman" w:hAnsi="Times New Roman" w:cs="Times New Roman"/>
          <w:sz w:val="28"/>
        </w:rPr>
        <w:t xml:space="preserve"> Частичное выполнение задачи </w:t>
      </w:r>
    </w:p>
    <w:p w:rsidR="00C03E82" w:rsidRPr="00C908CC" w:rsidRDefault="00C03E82" w:rsidP="00C03E82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</w:rPr>
      </w:pPr>
      <w:r w:rsidRPr="00C908CC">
        <w:rPr>
          <w:rFonts w:ascii="Times New Roman" w:hAnsi="Times New Roman" w:cs="Times New Roman"/>
          <w:sz w:val="28"/>
        </w:rPr>
        <w:t>Сотрудник выбирает задачу</w:t>
      </w:r>
    </w:p>
    <w:p w:rsidR="00C03E82" w:rsidRPr="00C908CC" w:rsidRDefault="00C03E82" w:rsidP="00C03E82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</w:rPr>
      </w:pPr>
      <w:r w:rsidRPr="00C908CC">
        <w:rPr>
          <w:rFonts w:ascii="Times New Roman" w:hAnsi="Times New Roman" w:cs="Times New Roman"/>
          <w:sz w:val="28"/>
        </w:rPr>
        <w:t>Сотрудник нажимает «начать»</w:t>
      </w:r>
    </w:p>
    <w:p w:rsidR="00C03E82" w:rsidRPr="00C908CC" w:rsidRDefault="00C03E82" w:rsidP="00C03E82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</w:rPr>
      </w:pPr>
      <w:r w:rsidRPr="00C908CC">
        <w:rPr>
          <w:rFonts w:ascii="Times New Roman" w:hAnsi="Times New Roman" w:cs="Times New Roman"/>
          <w:sz w:val="28"/>
        </w:rPr>
        <w:t xml:space="preserve">Сотрудник нажимает «приостановить» 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Постусловие:</w:t>
      </w:r>
      <w:r>
        <w:rPr>
          <w:rFonts w:ascii="Times New Roman" w:hAnsi="Times New Roman" w:cs="Times New Roman"/>
          <w:sz w:val="28"/>
        </w:rPr>
        <w:t xml:space="preserve"> З</w:t>
      </w:r>
      <w:r w:rsidRPr="00701C9A">
        <w:rPr>
          <w:rFonts w:ascii="Times New Roman" w:hAnsi="Times New Roman" w:cs="Times New Roman"/>
          <w:sz w:val="28"/>
        </w:rPr>
        <w:t>адача выполнена частично или полностью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Название:</w:t>
      </w:r>
      <w:r w:rsidRPr="00701C9A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Просмотреть свои задачи</w:t>
      </w:r>
      <w:r w:rsidRPr="00701C9A">
        <w:rPr>
          <w:rFonts w:ascii="Times New Roman" w:hAnsi="Times New Roman" w:cs="Times New Roman"/>
          <w:sz w:val="28"/>
        </w:rPr>
        <w:t>»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Предусловие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льзователь вошел в систему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Действующее лицо:</w:t>
      </w:r>
      <w:r w:rsidRPr="00701C9A">
        <w:rPr>
          <w:rFonts w:ascii="Times New Roman" w:hAnsi="Times New Roman" w:cs="Times New Roman"/>
          <w:sz w:val="28"/>
        </w:rPr>
        <w:t xml:space="preserve"> Сотрудник</w:t>
      </w:r>
    </w:p>
    <w:p w:rsidR="00C03E82" w:rsidRPr="005875F1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Основной поток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лучение списка текущих задач</w:t>
      </w:r>
    </w:p>
    <w:p w:rsidR="00C03E82" w:rsidRPr="00B973CF" w:rsidRDefault="00C03E82" w:rsidP="00C03E82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</w:rPr>
      </w:pPr>
      <w:r w:rsidRPr="00C908CC">
        <w:rPr>
          <w:rFonts w:ascii="Times New Roman" w:hAnsi="Times New Roman" w:cs="Times New Roman"/>
          <w:sz w:val="28"/>
        </w:rPr>
        <w:t xml:space="preserve">Сотрудник </w:t>
      </w:r>
      <w:r>
        <w:rPr>
          <w:rFonts w:ascii="Times New Roman" w:hAnsi="Times New Roman" w:cs="Times New Roman"/>
          <w:sz w:val="28"/>
        </w:rPr>
        <w:t>выбирает пункт меню «мои задачи»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  <w:r w:rsidRPr="00B973CF">
        <w:rPr>
          <w:rFonts w:ascii="Times New Roman" w:hAnsi="Times New Roman" w:cs="Times New Roman"/>
          <w:b/>
          <w:sz w:val="28"/>
        </w:rPr>
        <w:t xml:space="preserve"> Постусловие:</w:t>
      </w:r>
      <w:r w:rsidRPr="00B973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водится список задач пользователя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Название:</w:t>
      </w:r>
      <w:r w:rsidRPr="00701C9A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Составить смету</w:t>
      </w:r>
      <w:r w:rsidRPr="00701C9A">
        <w:rPr>
          <w:rFonts w:ascii="Times New Roman" w:hAnsi="Times New Roman" w:cs="Times New Roman"/>
          <w:sz w:val="28"/>
        </w:rPr>
        <w:t>»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Предусловие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бранный пользователь хотя бы раз за месяц приступал к выполнению какой-либо задачи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Действующее лицо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упервайзер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Основной поток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оставление сметы</w:t>
      </w:r>
    </w:p>
    <w:p w:rsidR="00C03E82" w:rsidRPr="00C908CC" w:rsidRDefault="00C03E82" w:rsidP="00C03E82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упервайзер выбирает нужного пользователя </w:t>
      </w:r>
    </w:p>
    <w:p w:rsidR="00C03E82" w:rsidRPr="00B973CF" w:rsidRDefault="00C03E82" w:rsidP="00C03E82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упервайзер</w:t>
      </w:r>
      <w:r w:rsidRPr="00C908C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бирает пункт меню «составить смету»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  <w:r w:rsidRPr="00B973CF">
        <w:rPr>
          <w:rFonts w:ascii="Times New Roman" w:hAnsi="Times New Roman" w:cs="Times New Roman"/>
          <w:b/>
          <w:sz w:val="28"/>
        </w:rPr>
        <w:t xml:space="preserve"> Постусловие:</w:t>
      </w:r>
      <w:r w:rsidRPr="00B973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Формируется отчет о проделанной пользователем работе данным пользователем за последний месяц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Название:</w:t>
      </w:r>
      <w:r w:rsidRPr="00701C9A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Просмотреть все задачи</w:t>
      </w:r>
      <w:r w:rsidRPr="00701C9A">
        <w:rPr>
          <w:rFonts w:ascii="Times New Roman" w:hAnsi="Times New Roman" w:cs="Times New Roman"/>
          <w:sz w:val="28"/>
        </w:rPr>
        <w:t>»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lastRenderedPageBreak/>
        <w:t>Предусловие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льзователь вошел в систему как супервайзер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Действующее лицо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упервайзер</w:t>
      </w:r>
    </w:p>
    <w:p w:rsidR="00C03E82" w:rsidRPr="00C908CC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Основной поток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смотр всех задач</w:t>
      </w:r>
    </w:p>
    <w:p w:rsidR="00C03E82" w:rsidRDefault="00C03E82" w:rsidP="00C03E82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упервайзер</w:t>
      </w:r>
      <w:r w:rsidRPr="00C908C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бирает пункт меню «все задачи»</w:t>
      </w:r>
    </w:p>
    <w:p w:rsidR="00C03E82" w:rsidRPr="00B973CF" w:rsidRDefault="00C03E82" w:rsidP="00C03E82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упервайзер применяет нужный фильтр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  <w:r w:rsidRPr="00B973CF">
        <w:rPr>
          <w:rFonts w:ascii="Times New Roman" w:hAnsi="Times New Roman" w:cs="Times New Roman"/>
          <w:b/>
          <w:sz w:val="28"/>
        </w:rPr>
        <w:t xml:space="preserve"> Постусловие:</w:t>
      </w:r>
      <w:r w:rsidRPr="00B973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водится список всех задач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Название:</w:t>
      </w:r>
      <w:r w:rsidRPr="00701C9A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Просмотреть отчет по проекту</w:t>
      </w:r>
      <w:r w:rsidRPr="00701C9A">
        <w:rPr>
          <w:rFonts w:ascii="Times New Roman" w:hAnsi="Times New Roman" w:cs="Times New Roman"/>
          <w:sz w:val="28"/>
        </w:rPr>
        <w:t>»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Предусловие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льзователь вошел в систему как супервайзер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Действующее лицо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упервайзер</w:t>
      </w:r>
    </w:p>
    <w:p w:rsidR="00C03E82" w:rsidRPr="005875F1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Основной поток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смотр всех данных по выполнению задач в рамках текущего проекта</w:t>
      </w:r>
    </w:p>
    <w:p w:rsidR="00C03E82" w:rsidRDefault="00C03E82" w:rsidP="00C03E82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упервайзер</w:t>
      </w:r>
      <w:r w:rsidRPr="00C908C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бирает пункт меню «проекты»</w:t>
      </w:r>
    </w:p>
    <w:p w:rsidR="00C03E82" w:rsidRDefault="00C03E82" w:rsidP="00C03E82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упервайзер просматривает статистику по проекту</w:t>
      </w:r>
    </w:p>
    <w:p w:rsidR="00C03E82" w:rsidRPr="00B973CF" w:rsidRDefault="00C03E82" w:rsidP="00C03E82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упервайзер может просмотреть статистику выбранного пользователя в рамках выбранного проекта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  <w:r w:rsidRPr="00B973CF">
        <w:rPr>
          <w:rFonts w:ascii="Times New Roman" w:hAnsi="Times New Roman" w:cs="Times New Roman"/>
          <w:b/>
          <w:sz w:val="28"/>
        </w:rPr>
        <w:t xml:space="preserve"> Постусловие:</w:t>
      </w:r>
      <w:r w:rsidRPr="00B973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водится отчет по проекту</w:t>
      </w:r>
    </w:p>
    <w:p w:rsidR="00B33578" w:rsidRDefault="00B33578" w:rsidP="00C03E82">
      <w:pPr>
        <w:rPr>
          <w:rFonts w:ascii="Times New Roman" w:hAnsi="Times New Roman" w:cs="Times New Roman"/>
          <w:sz w:val="28"/>
        </w:rPr>
      </w:pPr>
    </w:p>
    <w:p w:rsidR="00B33578" w:rsidRPr="00FA0064" w:rsidRDefault="00FA0064" w:rsidP="00FA0064">
      <w:pPr>
        <w:tabs>
          <w:tab w:val="left" w:pos="709"/>
        </w:tabs>
        <w:ind w:firstLine="851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5. </w:t>
      </w:r>
      <w:r w:rsidR="00B33578" w:rsidRPr="00FA0064">
        <w:rPr>
          <w:rFonts w:ascii="Times New Roman" w:hAnsi="Times New Roman" w:cs="Times New Roman"/>
          <w:b/>
          <w:sz w:val="28"/>
        </w:rPr>
        <w:t>Диаграмма классов</w:t>
      </w:r>
    </w:p>
    <w:p w:rsidR="00FA0064" w:rsidRPr="00FA0064" w:rsidRDefault="00FA0064" w:rsidP="00FA0064">
      <w:pPr>
        <w:ind w:firstLine="851"/>
        <w:jc w:val="both"/>
        <w:rPr>
          <w:rFonts w:ascii="Times New Roman" w:hAnsi="Times New Roman" w:cs="Times New Roman"/>
          <w:sz w:val="28"/>
        </w:rPr>
      </w:pPr>
      <w:r w:rsidRPr="00FA0064">
        <w:rPr>
          <w:rFonts w:ascii="Times New Roman" w:hAnsi="Times New Roman" w:cs="Times New Roman"/>
          <w:sz w:val="28"/>
        </w:rPr>
        <w:t xml:space="preserve">В нашей системе хранится информация о задачах, проектах, </w:t>
      </w:r>
      <w:r>
        <w:rPr>
          <w:rFonts w:ascii="Times New Roman" w:hAnsi="Times New Roman" w:cs="Times New Roman"/>
          <w:sz w:val="28"/>
        </w:rPr>
        <w:t>к которым</w:t>
      </w:r>
      <w:r w:rsidRPr="00FA006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ни</w:t>
      </w:r>
      <w:r w:rsidRPr="00FA0064">
        <w:rPr>
          <w:rFonts w:ascii="Times New Roman" w:hAnsi="Times New Roman" w:cs="Times New Roman"/>
          <w:sz w:val="28"/>
        </w:rPr>
        <w:t xml:space="preserve"> относятся. У задачи имеется атрибут, в котором в</w:t>
      </w:r>
      <w:r>
        <w:rPr>
          <w:rFonts w:ascii="Times New Roman" w:hAnsi="Times New Roman" w:cs="Times New Roman"/>
          <w:sz w:val="28"/>
        </w:rPr>
        <w:t xml:space="preserve"> хранится информация об отрезках времени, затраченных на данную задачу. Также система поддерживает работу только в авторизованном режиме, соответственно, при взаимодействии с Битрикс24 будут получаться данные о пользователе. Диаграмма классов представлена на Рис. 2</w:t>
      </w:r>
    </w:p>
    <w:p w:rsidR="00B33578" w:rsidRPr="00B973CF" w:rsidRDefault="000E13B1" w:rsidP="00C03E82">
      <w:pPr>
        <w:rPr>
          <w:rFonts w:ascii="Times New Roman" w:hAnsi="Times New Roman" w:cs="Times New Roman"/>
          <w:sz w:val="28"/>
        </w:rPr>
      </w:pPr>
      <w:r>
        <w:object w:dxaOrig="13230" w:dyaOrig="8895">
          <v:shape id="_x0000_i1031" type="#_x0000_t75" style="width:468pt;height:314.25pt" o:ole="">
            <v:imagedata r:id="rId6" o:title=""/>
          </v:shape>
          <o:OLEObject Type="Embed" ProgID="Visio.Drawing.15" ShapeID="_x0000_i1031" DrawAspect="Content" ObjectID="_1550604567" r:id="rId7"/>
        </w:object>
      </w:r>
    </w:p>
    <w:p w:rsidR="00FA401B" w:rsidRDefault="00FA0064" w:rsidP="00FA006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 Диаграмма классов</w:t>
      </w:r>
    </w:p>
    <w:p w:rsidR="00B22051" w:rsidRDefault="00B22051" w:rsidP="00FA006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22051" w:rsidRPr="00B22051" w:rsidRDefault="00B22051" w:rsidP="00B22051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22051">
        <w:rPr>
          <w:rFonts w:ascii="Times New Roman" w:hAnsi="Times New Roman" w:cs="Times New Roman"/>
          <w:b/>
          <w:sz w:val="28"/>
          <w:szCs w:val="28"/>
        </w:rPr>
        <w:t xml:space="preserve">Диаграмма состояний UML </w:t>
      </w:r>
      <w:r w:rsidRPr="00B22051">
        <w:rPr>
          <w:rFonts w:ascii="Times New Roman" w:hAnsi="Times New Roman" w:cs="Times New Roman"/>
          <w:b/>
          <w:sz w:val="28"/>
          <w:szCs w:val="28"/>
        </w:rPr>
        <w:t>(Рис.3)</w:t>
      </w:r>
    </w:p>
    <w:p w:rsidR="00B22051" w:rsidRDefault="00B22051" w:rsidP="00B22051">
      <w:pPr>
        <w:pStyle w:val="a3"/>
        <w:ind w:left="1571" w:hanging="1571"/>
        <w:jc w:val="center"/>
        <w:rPr>
          <w:rFonts w:ascii="Times New Roman" w:hAnsi="Times New Roman" w:cs="Times New Roman"/>
          <w:sz w:val="28"/>
          <w:szCs w:val="28"/>
        </w:rPr>
      </w:pPr>
      <w:r w:rsidRPr="00B2205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049314" cy="4019550"/>
            <wp:effectExtent l="0" t="0" r="0" b="0"/>
            <wp:docPr id="1" name="Рисунок 1" descr="C:\Users\Настя\AppData\Roaming\Skype\dead_level\media_messaging\media_cache_v3\^10CC9D74621F38DB5BCFEED13AE64A0241A9AE7C7F88CB5766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Настя\AppData\Roaming\Skype\dead_level\media_messaging\media_cache_v3\^10CC9D74621F38DB5BCFEED13AE64A0241A9AE7C7F88CB5766^pimgpsh_fullsize_distr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1285" cy="4022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2051" w:rsidRPr="00B22051" w:rsidRDefault="00B22051" w:rsidP="00B22051">
      <w:pPr>
        <w:pStyle w:val="a3"/>
        <w:ind w:left="1571" w:hanging="157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3 Диаграмма состояний объекта «Задача»</w:t>
      </w:r>
    </w:p>
    <w:p w:rsidR="00E41C97" w:rsidRPr="00E41C97" w:rsidRDefault="00B22051" w:rsidP="00E41C97">
      <w:pPr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22051">
        <w:rPr>
          <w:rFonts w:ascii="Times New Roman" w:hAnsi="Times New Roman" w:cs="Times New Roman"/>
          <w:b/>
          <w:sz w:val="28"/>
          <w:szCs w:val="28"/>
        </w:rPr>
        <w:lastRenderedPageBreak/>
        <w:t>7.</w:t>
      </w:r>
      <w:r w:rsidRPr="00B22051">
        <w:rPr>
          <w:b/>
        </w:rPr>
        <w:t xml:space="preserve"> </w:t>
      </w:r>
      <w:r w:rsidRPr="00B22051">
        <w:rPr>
          <w:rFonts w:ascii="Times New Roman" w:hAnsi="Times New Roman" w:cs="Times New Roman"/>
          <w:b/>
          <w:sz w:val="28"/>
          <w:szCs w:val="28"/>
        </w:rPr>
        <w:t xml:space="preserve">Модель бизнес-процесса в </w:t>
      </w:r>
      <w:r w:rsidR="00E41C97">
        <w:rPr>
          <w:rFonts w:ascii="Times New Roman" w:hAnsi="Times New Roman" w:cs="Times New Roman"/>
          <w:b/>
          <w:sz w:val="28"/>
          <w:szCs w:val="28"/>
        </w:rPr>
        <w:t xml:space="preserve">нотации </w:t>
      </w:r>
      <w:r w:rsidRPr="00B22051">
        <w:rPr>
          <w:rFonts w:ascii="Times New Roman" w:hAnsi="Times New Roman" w:cs="Times New Roman"/>
          <w:b/>
          <w:sz w:val="28"/>
          <w:szCs w:val="28"/>
        </w:rPr>
        <w:t>BPMN</w:t>
      </w:r>
      <w:r>
        <w:rPr>
          <w:rFonts w:ascii="Times New Roman" w:hAnsi="Times New Roman" w:cs="Times New Roman"/>
          <w:b/>
          <w:sz w:val="28"/>
          <w:szCs w:val="28"/>
        </w:rPr>
        <w:t xml:space="preserve"> (Рис.4)</w:t>
      </w:r>
    </w:p>
    <w:p w:rsidR="00E41C97" w:rsidRDefault="00E41C97" w:rsidP="00E41C9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964051D" wp14:editId="1CAF7AF7">
            <wp:extent cx="8427888" cy="2445385"/>
            <wp:effectExtent l="317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b="8613"/>
                    <a:stretch/>
                  </pic:blipFill>
                  <pic:spPr bwMode="auto">
                    <a:xfrm rot="5400000">
                      <a:off x="0" y="0"/>
                      <a:ext cx="8441454" cy="24493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1C97" w:rsidRDefault="00E41C97" w:rsidP="00E41C9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Рис.4 </w:t>
      </w:r>
      <w:r w:rsidRPr="00B22051">
        <w:rPr>
          <w:rFonts w:ascii="Times New Roman" w:hAnsi="Times New Roman" w:cs="Times New Roman"/>
          <w:b/>
          <w:sz w:val="28"/>
          <w:szCs w:val="28"/>
        </w:rPr>
        <w:t>Модель бизнес-процесса</w:t>
      </w:r>
    </w:p>
    <w:p w:rsidR="00E41C97" w:rsidRDefault="00E41C97" w:rsidP="00E41C97">
      <w:pPr>
        <w:ind w:firstLine="85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8. </w:t>
      </w:r>
      <w:r w:rsidRPr="00E41C97">
        <w:rPr>
          <w:rFonts w:ascii="Times New Roman" w:hAnsi="Times New Roman" w:cs="Times New Roman"/>
          <w:b/>
          <w:sz w:val="28"/>
          <w:szCs w:val="28"/>
        </w:rPr>
        <w:t>Список требований к разрабатываемой системе</w:t>
      </w:r>
    </w:p>
    <w:p w:rsidR="00E41C97" w:rsidRPr="00E41C97" w:rsidRDefault="00E41C97" w:rsidP="00E41C97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мимо функций описанных в пункте 2 система должна стабильно работать при одновременном использовании несколькими пользователями. В системе должен присутствовать понятный и удобный интерфейс. </w:t>
      </w:r>
      <w:bookmarkStart w:id="0" w:name="_GoBack"/>
      <w:bookmarkEnd w:id="0"/>
    </w:p>
    <w:sectPr w:rsidR="00E41C97" w:rsidRPr="00E41C9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77D45"/>
    <w:multiLevelType w:val="hybridMultilevel"/>
    <w:tmpl w:val="E7CE5B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7B1A93"/>
    <w:multiLevelType w:val="multilevel"/>
    <w:tmpl w:val="5052D810"/>
    <w:lvl w:ilvl="0">
      <w:start w:val="1"/>
      <w:numFmt w:val="decimal"/>
      <w:lvlText w:val="%1."/>
      <w:lvlJc w:val="left"/>
      <w:pPr>
        <w:ind w:left="1571" w:hanging="360"/>
      </w:pPr>
    </w:lvl>
    <w:lvl w:ilvl="1">
      <w:start w:val="1"/>
      <w:numFmt w:val="decimal"/>
      <w:isLgl/>
      <w:lvlText w:val="%1.%2"/>
      <w:lvlJc w:val="left"/>
      <w:pPr>
        <w:ind w:left="163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3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5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  <w:rPr>
        <w:rFonts w:hint="default"/>
      </w:rPr>
    </w:lvl>
  </w:abstractNum>
  <w:abstractNum w:abstractNumId="2" w15:restartNumberingAfterBreak="0">
    <w:nsid w:val="1A0445E7"/>
    <w:multiLevelType w:val="hybridMultilevel"/>
    <w:tmpl w:val="E7CE5B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9276F5"/>
    <w:multiLevelType w:val="hybridMultilevel"/>
    <w:tmpl w:val="F14EC6D6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330B5B9F"/>
    <w:multiLevelType w:val="hybridMultilevel"/>
    <w:tmpl w:val="54886A2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EC83942"/>
    <w:multiLevelType w:val="hybridMultilevel"/>
    <w:tmpl w:val="EB42DE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49A1610"/>
    <w:multiLevelType w:val="hybridMultilevel"/>
    <w:tmpl w:val="E7CE5B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2786AD4"/>
    <w:multiLevelType w:val="hybridMultilevel"/>
    <w:tmpl w:val="ECEE18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B450447"/>
    <w:multiLevelType w:val="hybridMultilevel"/>
    <w:tmpl w:val="95E03A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8"/>
  </w:num>
  <w:num w:numId="5">
    <w:abstractNumId w:val="6"/>
  </w:num>
  <w:num w:numId="6">
    <w:abstractNumId w:val="2"/>
  </w:num>
  <w:num w:numId="7">
    <w:abstractNumId w:val="0"/>
  </w:num>
  <w:num w:numId="8">
    <w:abstractNumId w:val="7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12DE"/>
    <w:rsid w:val="000E13B1"/>
    <w:rsid w:val="001912DE"/>
    <w:rsid w:val="001E3BE9"/>
    <w:rsid w:val="00276EB5"/>
    <w:rsid w:val="00470E23"/>
    <w:rsid w:val="00685B72"/>
    <w:rsid w:val="00B22051"/>
    <w:rsid w:val="00B33578"/>
    <w:rsid w:val="00C03E82"/>
    <w:rsid w:val="00CB263B"/>
    <w:rsid w:val="00CD365F"/>
    <w:rsid w:val="00E41C97"/>
    <w:rsid w:val="00F03B4B"/>
    <w:rsid w:val="00FA0064"/>
    <w:rsid w:val="00FA4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2049CD"/>
  <w15:chartTrackingRefBased/>
  <w15:docId w15:val="{2AE7F3E3-5A12-445E-AFF7-365635DE77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D365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7</Pages>
  <Words>802</Words>
  <Characters>4574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Этап 1 - описание и проектирование</dc:title>
  <dc:subject/>
  <dc:creator>Олег Бочков;Анастасия Косаурова</dc:creator>
  <cp:keywords>#сложный_кусачик</cp:keywords>
  <dc:description/>
  <cp:lastModifiedBy>Настя</cp:lastModifiedBy>
  <cp:revision>8</cp:revision>
  <dcterms:created xsi:type="dcterms:W3CDTF">2017-03-08T17:42:00Z</dcterms:created>
  <dcterms:modified xsi:type="dcterms:W3CDTF">2017-03-09T19:43:00Z</dcterms:modified>
</cp:coreProperties>
</file>